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38D4" w:rsidRDefault="00612A58">
      <w:r>
        <w:object w:dxaOrig="14986" w:dyaOrig="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5pt;height:2in" o:ole="">
            <v:imagedata r:id="rId8" o:title=""/>
          </v:shape>
          <o:OLEObject Type="Embed" ProgID="Visio.Drawing.15" ShapeID="_x0000_i1025" DrawAspect="Content" ObjectID="_1507616961" r:id="rId9"/>
        </w:object>
      </w:r>
    </w:p>
    <w:p w:rsidR="005F38D4" w:rsidRDefault="005F38D4"/>
    <w:p w:rsidR="005F38D4" w:rsidRDefault="005F38D4"/>
    <w:p w:rsidR="00143453" w:rsidRDefault="000600D8">
      <w:r>
        <w:rPr>
          <w:rFonts w:hint="eastAsia"/>
        </w:rPr>
        <w:t>测试了两种</w:t>
      </w:r>
      <w:r w:rsidR="00143453">
        <w:rPr>
          <w:rFonts w:hint="eastAsia"/>
        </w:rPr>
        <w:t>方案</w:t>
      </w:r>
    </w:p>
    <w:p w:rsidR="00143453" w:rsidRDefault="00143453" w:rsidP="0014345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Z</w:t>
      </w:r>
      <w:r w:rsidR="000600D8">
        <w:rPr>
          <w:rFonts w:hint="eastAsia"/>
        </w:rPr>
        <w:t>ookeeper+</w:t>
      </w:r>
      <w:r>
        <w:rPr>
          <w:rFonts w:hint="eastAsia"/>
        </w:rPr>
        <w:t>S</w:t>
      </w:r>
      <w:r w:rsidR="000600D8">
        <w:rPr>
          <w:rFonts w:hint="eastAsia"/>
        </w:rPr>
        <w:t>olr</w:t>
      </w:r>
      <w:r>
        <w:rPr>
          <w:rFonts w:hint="eastAsia"/>
        </w:rPr>
        <w:t xml:space="preserve"> </w:t>
      </w:r>
      <w:r w:rsidR="00062649">
        <w:rPr>
          <w:rFonts w:hint="eastAsia"/>
        </w:rPr>
        <w:t>cloud</w:t>
      </w:r>
    </w:p>
    <w:p w:rsidR="000600D8" w:rsidRDefault="00143453" w:rsidP="0014345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Elasticsearch</w:t>
      </w:r>
    </w:p>
    <w:p w:rsidR="00143453" w:rsidRDefault="00143453" w:rsidP="00143453">
      <w:r>
        <w:rPr>
          <w:rFonts w:hint="eastAsia"/>
        </w:rPr>
        <w:t>第一种方案配置和使用比较复杂，而且性能也不如</w:t>
      </w:r>
      <w:r>
        <w:rPr>
          <w:rFonts w:hint="eastAsia"/>
        </w:rPr>
        <w:t>Elasticsearch</w:t>
      </w:r>
      <w:r>
        <w:rPr>
          <w:rFonts w:hint="eastAsia"/>
        </w:rPr>
        <w:t>强大，</w:t>
      </w:r>
      <w:r w:rsidR="00DE1879">
        <w:rPr>
          <w:rFonts w:hint="eastAsia"/>
        </w:rPr>
        <w:t>测试往索引中添加文档，</w:t>
      </w:r>
      <w:r w:rsidR="00DE1879">
        <w:rPr>
          <w:rFonts w:hint="eastAsia"/>
        </w:rPr>
        <w:t xml:space="preserve">Elasticsearch </w:t>
      </w:r>
      <w:r w:rsidR="00DE1879">
        <w:rPr>
          <w:rFonts w:hint="eastAsia"/>
        </w:rPr>
        <w:t>每分钟</w:t>
      </w:r>
      <w:r w:rsidR="00DE1879">
        <w:rPr>
          <w:rFonts w:hint="eastAsia"/>
        </w:rPr>
        <w:t>100</w:t>
      </w:r>
      <w:r w:rsidR="00DE1879">
        <w:rPr>
          <w:rFonts w:hint="eastAsia"/>
        </w:rPr>
        <w:t>万个，</w:t>
      </w:r>
      <w:r w:rsidR="00DE1879">
        <w:rPr>
          <w:rFonts w:hint="eastAsia"/>
        </w:rPr>
        <w:t>Solr 3</w:t>
      </w:r>
      <w:r w:rsidR="00DE1879">
        <w:rPr>
          <w:rFonts w:hint="eastAsia"/>
        </w:rPr>
        <w:t>万个左右</w:t>
      </w:r>
      <w:r w:rsidR="00DE4E2D">
        <w:rPr>
          <w:rFonts w:hint="eastAsia"/>
        </w:rPr>
        <w:t>。</w:t>
      </w:r>
    </w:p>
    <w:p w:rsidR="001F0DF9" w:rsidRDefault="001F0DF9"/>
    <w:p w:rsidR="000710DA" w:rsidRDefault="006B21D8">
      <w:r>
        <w:t>E</w:t>
      </w:r>
      <w:r w:rsidR="000710DA">
        <w:rPr>
          <w:rFonts w:hint="eastAsia"/>
        </w:rPr>
        <w:t>lasticsearch</w:t>
      </w:r>
      <w:r w:rsidR="00143453">
        <w:rPr>
          <w:rFonts w:hint="eastAsia"/>
        </w:rPr>
        <w:t>集群</w:t>
      </w:r>
    </w:p>
    <w:p w:rsidR="00A0395B" w:rsidRDefault="00143453">
      <w:r>
        <w:rPr>
          <w:rFonts w:hint="eastAsia"/>
        </w:rPr>
        <w:t>1.</w:t>
      </w:r>
      <w:r w:rsidR="000710DA">
        <w:rPr>
          <w:rFonts w:hint="eastAsia"/>
        </w:rPr>
        <w:t>测试环境：</w:t>
      </w:r>
    </w:p>
    <w:p w:rsidR="000710DA" w:rsidRDefault="006F06EF" w:rsidP="00277766">
      <w:pPr>
        <w:ind w:firstLineChars="200" w:firstLine="420"/>
      </w:pPr>
      <w:r>
        <w:rPr>
          <w:rFonts w:hint="eastAsia"/>
        </w:rPr>
        <w:t>两</w:t>
      </w:r>
      <w:r w:rsidR="000710DA">
        <w:rPr>
          <w:rFonts w:hint="eastAsia"/>
        </w:rPr>
        <w:t>个</w:t>
      </w:r>
      <w:r w:rsidR="009A5EAF">
        <w:rPr>
          <w:rFonts w:hint="eastAsia"/>
        </w:rPr>
        <w:t>centos</w:t>
      </w:r>
      <w:r w:rsidR="009A5EAF">
        <w:rPr>
          <w:rFonts w:hint="eastAsia"/>
        </w:rPr>
        <w:t>系统</w:t>
      </w:r>
      <w:r w:rsidR="000710DA">
        <w:rPr>
          <w:rFonts w:hint="eastAsia"/>
        </w:rPr>
        <w:t>节点</w:t>
      </w:r>
      <w:r w:rsidR="0085192E">
        <w:rPr>
          <w:rFonts w:hint="eastAsia"/>
        </w:rPr>
        <w:t>，共</w:t>
      </w:r>
      <w:r w:rsidR="0085192E">
        <w:rPr>
          <w:rFonts w:hint="eastAsia"/>
        </w:rPr>
        <w:t>40G</w:t>
      </w:r>
      <w:r w:rsidR="0085192E">
        <w:rPr>
          <w:rFonts w:hint="eastAsia"/>
        </w:rPr>
        <w:t>内存</w:t>
      </w:r>
    </w:p>
    <w:p w:rsidR="00751AD3" w:rsidRDefault="00751AD3">
      <w:pPr>
        <w:rPr>
          <w:color w:val="A6A6A6" w:themeColor="background1" w:themeShade="A6"/>
        </w:rPr>
      </w:pPr>
      <w:r w:rsidRPr="005275AC">
        <w:rPr>
          <w:rFonts w:hint="eastAsia"/>
          <w:color w:val="A6A6A6" w:themeColor="background1" w:themeShade="A6"/>
        </w:rPr>
        <w:t>集群监控</w:t>
      </w:r>
      <w:r>
        <w:rPr>
          <w:rFonts w:hint="eastAsia"/>
          <w:color w:val="A6A6A6" w:themeColor="background1" w:themeShade="A6"/>
        </w:rPr>
        <w:t>工具：</w:t>
      </w:r>
    </w:p>
    <w:p w:rsidR="000710DA" w:rsidRPr="005275AC" w:rsidRDefault="002005B4">
      <w:pPr>
        <w:rPr>
          <w:color w:val="A6A6A6" w:themeColor="background1" w:themeShade="A6"/>
        </w:rPr>
      </w:pPr>
      <w:r w:rsidRPr="005275AC">
        <w:rPr>
          <w:rFonts w:hint="eastAsia"/>
          <w:color w:val="A6A6A6" w:themeColor="background1" w:themeShade="A6"/>
        </w:rPr>
        <w:t>M</w:t>
      </w:r>
      <w:r w:rsidR="000710DA" w:rsidRPr="005275AC">
        <w:rPr>
          <w:rFonts w:hint="eastAsia"/>
          <w:color w:val="A6A6A6" w:themeColor="background1" w:themeShade="A6"/>
        </w:rPr>
        <w:t>arvel:</w:t>
      </w:r>
      <w:r w:rsidR="00150FCB" w:rsidRPr="005275AC">
        <w:rPr>
          <w:color w:val="A6A6A6" w:themeColor="background1" w:themeShade="A6"/>
        </w:rPr>
        <w:t xml:space="preserve"> </w:t>
      </w:r>
      <w:hyperlink r:id="rId10" w:anchor="/dashboard/file/marvel.overview.json" w:history="1">
        <w:r w:rsidR="000710DA" w:rsidRPr="005275AC">
          <w:rPr>
            <w:rStyle w:val="a3"/>
            <w:color w:val="A6A6A6" w:themeColor="background1" w:themeShade="A6"/>
          </w:rPr>
          <w:t>http://192.168.201.192:9200/_plugin/marvel/kibana/index.html#/dashboard/file/marvel.overview.json</w:t>
        </w:r>
      </w:hyperlink>
    </w:p>
    <w:p w:rsidR="005275AC" w:rsidRPr="00C07568" w:rsidRDefault="00234D95" w:rsidP="008F77A4">
      <w:pPr>
        <w:rPr>
          <w:rStyle w:val="a3"/>
          <w:color w:val="A6A6A6" w:themeColor="background1" w:themeShade="A6"/>
          <w:u w:val="none"/>
        </w:rPr>
      </w:pPr>
      <w:r w:rsidRPr="005275AC">
        <w:rPr>
          <w:rFonts w:hint="eastAsia"/>
          <w:color w:val="A6A6A6" w:themeColor="background1" w:themeShade="A6"/>
        </w:rPr>
        <w:t>H</w:t>
      </w:r>
      <w:r w:rsidR="000710DA" w:rsidRPr="005275AC">
        <w:rPr>
          <w:rFonts w:hint="eastAsia"/>
          <w:color w:val="A6A6A6" w:themeColor="background1" w:themeShade="A6"/>
        </w:rPr>
        <w:t>ead:</w:t>
      </w:r>
      <w:r w:rsidR="008F77A4" w:rsidRPr="005275AC">
        <w:rPr>
          <w:rFonts w:hint="eastAsia"/>
          <w:color w:val="A6A6A6" w:themeColor="background1" w:themeShade="A6"/>
        </w:rPr>
        <w:t xml:space="preserve"> </w:t>
      </w:r>
      <w:hyperlink r:id="rId11" w:history="1">
        <w:r w:rsidR="000710DA" w:rsidRPr="005275AC">
          <w:rPr>
            <w:rStyle w:val="a3"/>
            <w:color w:val="A6A6A6" w:themeColor="background1" w:themeShade="A6"/>
          </w:rPr>
          <w:t>http://192.168.201.192:9200/_plugin/head/</w:t>
        </w:r>
      </w:hyperlink>
    </w:p>
    <w:p w:rsidR="00CA1F49" w:rsidRPr="00CA1F49" w:rsidRDefault="00CA1F49" w:rsidP="008F77A4">
      <w:pPr>
        <w:rPr>
          <w:rStyle w:val="a3"/>
          <w:color w:val="A6A6A6" w:themeColor="background1" w:themeShade="A6"/>
          <w:u w:val="none"/>
        </w:rPr>
      </w:pPr>
    </w:p>
    <w:p w:rsidR="00C96838" w:rsidRDefault="00C96838" w:rsidP="00C96838">
      <w:r>
        <w:rPr>
          <w:rFonts w:hint="eastAsia"/>
        </w:rPr>
        <w:t>测试用的</w:t>
      </w:r>
      <w:r>
        <w:rPr>
          <w:rFonts w:hint="eastAsia"/>
        </w:rPr>
        <w:t xml:space="preserve">Document </w:t>
      </w:r>
      <w:r>
        <w:rPr>
          <w:rFonts w:hint="eastAsia"/>
        </w:rPr>
        <w:t>结构</w:t>
      </w:r>
      <w:r w:rsidR="00395DF0">
        <w:rPr>
          <w:rFonts w:hint="eastAsia"/>
        </w:rPr>
        <w:t>（数据是随机生成的</w:t>
      </w:r>
      <w:r w:rsidR="00C07C02">
        <w:rPr>
          <w:rFonts w:hint="eastAsia"/>
        </w:rPr>
        <w:t>，</w:t>
      </w:r>
      <w:r w:rsidR="00C07C02">
        <w:rPr>
          <w:rFonts w:hint="eastAsia"/>
        </w:rPr>
        <w:t>1</w:t>
      </w:r>
      <w:r w:rsidR="00C07C02">
        <w:rPr>
          <w:rFonts w:hint="eastAsia"/>
        </w:rPr>
        <w:t>亿条</w:t>
      </w:r>
      <w:r w:rsidR="00395DF0">
        <w:rPr>
          <w:rFonts w:hint="eastAsia"/>
        </w:rPr>
        <w:t>）</w:t>
      </w:r>
    </w:p>
    <w:p w:rsidR="00B10283" w:rsidRDefault="00B10283" w:rsidP="00C96838">
      <w:r>
        <w:rPr>
          <w:noProof/>
        </w:rPr>
        <w:drawing>
          <wp:inline distT="0" distB="0" distL="0" distR="0" wp14:anchorId="5D1B11AD" wp14:editId="035C5FD7">
            <wp:extent cx="3019425" cy="245745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976" w:rsidRDefault="00191976" w:rsidP="008F77A4">
      <w:r>
        <w:rPr>
          <w:rFonts w:hint="eastAsia"/>
        </w:rPr>
        <w:tab/>
      </w:r>
    </w:p>
    <w:p w:rsidR="006862FB" w:rsidRDefault="006862FB"/>
    <w:p w:rsidR="00B046E2" w:rsidRDefault="00B046E2" w:rsidP="00B046E2">
      <w:pPr>
        <w:rPr>
          <w:rStyle w:val="a3"/>
          <w:color w:val="A6A6A6" w:themeColor="background1" w:themeShade="A6"/>
          <w:u w:val="none"/>
        </w:rPr>
      </w:pPr>
      <w:r w:rsidRPr="00CA1F49">
        <w:rPr>
          <w:rStyle w:val="a3"/>
          <w:rFonts w:hint="eastAsia"/>
          <w:color w:val="auto"/>
          <w:u w:val="none"/>
        </w:rPr>
        <w:t>检索测试</w:t>
      </w:r>
      <w:r>
        <w:rPr>
          <w:rStyle w:val="a3"/>
          <w:rFonts w:hint="eastAsia"/>
          <w:color w:val="auto"/>
          <w:u w:val="none"/>
        </w:rPr>
        <w:t>页</w:t>
      </w:r>
      <w:r w:rsidRPr="00CA1F49">
        <w:rPr>
          <w:rStyle w:val="a3"/>
          <w:rFonts w:hint="eastAsia"/>
          <w:color w:val="auto"/>
          <w:u w:val="none"/>
        </w:rPr>
        <w:t>面</w:t>
      </w:r>
      <w:r w:rsidRPr="00CA1F49">
        <w:rPr>
          <w:rStyle w:val="a3"/>
          <w:rFonts w:hint="eastAsia"/>
          <w:color w:val="auto"/>
          <w:u w:val="none"/>
        </w:rPr>
        <w:t xml:space="preserve"> :</w:t>
      </w:r>
      <w:r w:rsidRPr="00CA1F49">
        <w:t xml:space="preserve"> </w:t>
      </w:r>
      <w:hyperlink r:id="rId13" w:history="1">
        <w:r w:rsidRPr="00F317EC">
          <w:rPr>
            <w:rStyle w:val="a3"/>
            <w:color w:val="0000A6" w:themeColor="hyperlink" w:themeShade="A6"/>
          </w:rPr>
          <w:t>http://202.194.67.109:8080/psam/static/search.jsp</w:t>
        </w:r>
      </w:hyperlink>
    </w:p>
    <w:p w:rsidR="00751AD3" w:rsidRPr="00B046E2" w:rsidRDefault="00B046E2">
      <w:r>
        <w:rPr>
          <w:rFonts w:hint="eastAsia"/>
        </w:rPr>
        <w:t>支持圆形区域，多边形区域，矩形区域快速检索</w:t>
      </w:r>
    </w:p>
    <w:p w:rsidR="00751AD3" w:rsidRDefault="00FA23AD">
      <w:r w:rsidRPr="00405429">
        <w:t>E</w:t>
      </w:r>
      <w:r w:rsidRPr="00405429">
        <w:rPr>
          <w:rFonts w:hint="eastAsia"/>
        </w:rPr>
        <w:t>lasticsearch</w:t>
      </w:r>
      <w:r w:rsidR="00B56ACA">
        <w:rPr>
          <w:rFonts w:hint="eastAsia"/>
        </w:rPr>
        <w:t>模拟效果图</w:t>
      </w:r>
      <w:r w:rsidR="00B56ACA">
        <w:t>：</w:t>
      </w:r>
    </w:p>
    <w:p w:rsidR="00B56ACA" w:rsidRPr="00B56ACA" w:rsidRDefault="00B56ACA" w:rsidP="00B56AC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6ACA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10562041" cy="4176914"/>
            <wp:effectExtent l="0" t="0" r="0" b="0"/>
            <wp:docPr id="1" name="图片 1" descr="E:\softfiles\824069438\Image\C2C\D)67%F[Y77C$~`BK36]@S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softfiles\824069438\Image\C2C\D)67%F[Y77C$~`BK36]@S25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3310" cy="4181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6ACA" w:rsidRDefault="00B56ACA"/>
    <w:p w:rsidR="00A54445" w:rsidRDefault="00A54445"/>
    <w:p w:rsidR="006A1BC9" w:rsidRDefault="00B14D7E">
      <w:r>
        <w:t>环境要求</w:t>
      </w:r>
      <w:r>
        <w:rPr>
          <w:rFonts w:hint="eastAsia"/>
        </w:rPr>
        <w:t>：</w:t>
      </w:r>
    </w:p>
    <w:p w:rsidR="00A54445" w:rsidRDefault="00B14D7E">
      <w:pPr>
        <w:rPr>
          <w:color w:val="FF0000"/>
          <w:u w:val="single"/>
        </w:rPr>
      </w:pPr>
      <w:r w:rsidRPr="004D70D3">
        <w:rPr>
          <w:color w:val="FF0000"/>
          <w:u w:val="single"/>
        </w:rPr>
        <w:t>E</w:t>
      </w:r>
      <w:r w:rsidRPr="004D70D3">
        <w:rPr>
          <w:rFonts w:hint="eastAsia"/>
          <w:color w:val="FF0000"/>
          <w:u w:val="single"/>
        </w:rPr>
        <w:t>lasticsearch</w:t>
      </w:r>
      <w:r w:rsidRPr="004D70D3">
        <w:rPr>
          <w:color w:val="FF0000"/>
          <w:u w:val="single"/>
        </w:rPr>
        <w:t xml:space="preserve"> </w:t>
      </w:r>
      <w:r w:rsidRPr="004D70D3">
        <w:rPr>
          <w:rFonts w:hint="eastAsia"/>
          <w:color w:val="FF0000"/>
          <w:u w:val="single"/>
        </w:rPr>
        <w:t>jdk</w:t>
      </w:r>
      <w:r w:rsidRPr="004D70D3">
        <w:rPr>
          <w:color w:val="FF0000"/>
          <w:u w:val="single"/>
        </w:rPr>
        <w:t>1.8</w:t>
      </w:r>
      <w:r w:rsidRPr="004D70D3">
        <w:rPr>
          <w:rFonts w:hint="eastAsia"/>
          <w:color w:val="FF0000"/>
          <w:u w:val="single"/>
        </w:rPr>
        <w:t xml:space="preserve"> </w:t>
      </w:r>
      <w:r w:rsidRPr="004D70D3">
        <w:rPr>
          <w:rFonts w:hint="eastAsia"/>
          <w:color w:val="FF0000"/>
          <w:u w:val="single"/>
        </w:rPr>
        <w:t>至少两个节点，每个节点内存要求至少</w:t>
      </w:r>
      <w:r w:rsidRPr="004D70D3">
        <w:rPr>
          <w:rFonts w:hint="eastAsia"/>
          <w:color w:val="FF0000"/>
          <w:u w:val="single"/>
        </w:rPr>
        <w:t>16G</w:t>
      </w:r>
    </w:p>
    <w:p w:rsidR="004D70D3" w:rsidRPr="004D70D3" w:rsidRDefault="004D70D3">
      <w:pPr>
        <w:rPr>
          <w:color w:val="FF0000"/>
          <w:u w:val="single"/>
        </w:rPr>
      </w:pPr>
    </w:p>
    <w:p w:rsidR="00E86D43" w:rsidRDefault="00E86D43">
      <w:pPr>
        <w:rPr>
          <w:color w:val="FF0000"/>
        </w:rPr>
      </w:pPr>
      <w:r w:rsidRPr="006A1BC9">
        <w:rPr>
          <w:color w:val="FF0000"/>
        </w:rPr>
        <w:t>Solr</w:t>
      </w:r>
      <w:r w:rsidRPr="006A1BC9">
        <w:rPr>
          <w:rFonts w:hint="eastAsia"/>
          <w:color w:val="FF0000"/>
        </w:rPr>
        <w:t>：</w:t>
      </w:r>
      <w:r w:rsidRPr="006A1BC9">
        <w:rPr>
          <w:color w:val="FF0000"/>
        </w:rPr>
        <w:t>性能太差以及部署配置复杂</w:t>
      </w:r>
      <w:r w:rsidRPr="006A1BC9">
        <w:rPr>
          <w:rFonts w:hint="eastAsia"/>
          <w:color w:val="FF0000"/>
        </w:rPr>
        <w:t>，</w:t>
      </w:r>
      <w:r w:rsidRPr="006A1BC9">
        <w:rPr>
          <w:color w:val="FF0000"/>
        </w:rPr>
        <w:t>不建议采用</w:t>
      </w:r>
    </w:p>
    <w:p w:rsidR="004D70D3" w:rsidRDefault="004D70D3">
      <w:pPr>
        <w:rPr>
          <w:color w:val="FF0000"/>
        </w:rPr>
      </w:pPr>
    </w:p>
    <w:p w:rsidR="004D70D3" w:rsidRDefault="004D70D3">
      <w:pPr>
        <w:rPr>
          <w:color w:val="FF0000"/>
        </w:rPr>
      </w:pPr>
      <w:r>
        <w:rPr>
          <w:rFonts w:hint="eastAsia"/>
          <w:color w:val="FF0000"/>
        </w:rPr>
        <w:t>建筑物轻质</w:t>
      </w:r>
    </w:p>
    <w:p w:rsidR="004D70D3" w:rsidRDefault="004D70D3">
      <w:pPr>
        <w:rPr>
          <w:color w:val="FF0000"/>
        </w:rPr>
      </w:pPr>
      <w:r>
        <w:rPr>
          <w:color w:val="FF0000"/>
        </w:rPr>
        <w:t>建筑物名称</w:t>
      </w:r>
    </w:p>
    <w:p w:rsidR="004D70D3" w:rsidRDefault="004D70D3">
      <w:pPr>
        <w:rPr>
          <w:rFonts w:hint="eastAsia"/>
          <w:color w:val="FF0000"/>
        </w:rPr>
      </w:pPr>
    </w:p>
    <w:p w:rsidR="004D70D3" w:rsidRDefault="004D70D3">
      <w:pPr>
        <w:rPr>
          <w:color w:val="FF0000"/>
        </w:rPr>
      </w:pPr>
      <w:r>
        <w:rPr>
          <w:rFonts w:hint="eastAsia"/>
          <w:color w:val="FF0000"/>
        </w:rPr>
        <w:t>权限控制</w:t>
      </w:r>
    </w:p>
    <w:p w:rsidR="004D70D3" w:rsidRDefault="004D70D3">
      <w:pPr>
        <w:rPr>
          <w:color w:val="FF0000"/>
        </w:rPr>
      </w:pPr>
    </w:p>
    <w:p w:rsidR="004D70D3" w:rsidRDefault="004D70D3">
      <w:pPr>
        <w:rPr>
          <w:color w:val="FF0000"/>
        </w:rPr>
      </w:pPr>
      <w:bookmarkStart w:id="0" w:name="_GoBack"/>
      <w:r>
        <w:rPr>
          <w:color w:val="FF0000"/>
        </w:rPr>
        <w:t>派出所</w:t>
      </w:r>
      <w:r w:rsidR="001C6CE8">
        <w:rPr>
          <w:rFonts w:hint="eastAsia"/>
          <w:color w:val="FF0000"/>
        </w:rPr>
        <w:t xml:space="preserve"> 8</w:t>
      </w:r>
    </w:p>
    <w:p w:rsidR="004D70D3" w:rsidRDefault="004D70D3">
      <w:pPr>
        <w:rPr>
          <w:rFonts w:hint="eastAsia"/>
          <w:color w:val="FF0000"/>
        </w:rPr>
      </w:pPr>
    </w:p>
    <w:p w:rsidR="004D70D3" w:rsidRDefault="004D70D3">
      <w:pPr>
        <w:rPr>
          <w:color w:val="FF0000"/>
        </w:rPr>
      </w:pPr>
      <w:r>
        <w:rPr>
          <w:color w:val="FF0000"/>
        </w:rPr>
        <w:t>警务区</w:t>
      </w:r>
      <w:r w:rsidR="001C6CE8">
        <w:rPr>
          <w:rFonts w:hint="eastAsia"/>
          <w:color w:val="FF0000"/>
        </w:rPr>
        <w:t xml:space="preserve"> 10</w:t>
      </w:r>
    </w:p>
    <w:bookmarkEnd w:id="0"/>
    <w:p w:rsidR="004D70D3" w:rsidRPr="006A1BC9" w:rsidRDefault="004D70D3">
      <w:pPr>
        <w:rPr>
          <w:rFonts w:hint="eastAsia"/>
          <w:color w:val="FF0000"/>
        </w:rPr>
      </w:pPr>
    </w:p>
    <w:sectPr w:rsidR="004D70D3" w:rsidRPr="006A1BC9" w:rsidSect="00A0395B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2396" w:rsidRDefault="00222396" w:rsidP="00B14D7E">
      <w:r>
        <w:separator/>
      </w:r>
    </w:p>
  </w:endnote>
  <w:endnote w:type="continuationSeparator" w:id="0">
    <w:p w:rsidR="00222396" w:rsidRDefault="00222396" w:rsidP="00B14D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2396" w:rsidRDefault="00222396" w:rsidP="00B14D7E">
      <w:r>
        <w:separator/>
      </w:r>
    </w:p>
  </w:footnote>
  <w:footnote w:type="continuationSeparator" w:id="0">
    <w:p w:rsidR="00222396" w:rsidRDefault="00222396" w:rsidP="00B14D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F12110D"/>
    <w:multiLevelType w:val="hybridMultilevel"/>
    <w:tmpl w:val="342CCA1A"/>
    <w:lvl w:ilvl="0" w:tplc="6AE651B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10DA"/>
    <w:rsid w:val="00020B9C"/>
    <w:rsid w:val="000600D8"/>
    <w:rsid w:val="00062649"/>
    <w:rsid w:val="000710DA"/>
    <w:rsid w:val="00111707"/>
    <w:rsid w:val="00143453"/>
    <w:rsid w:val="00150FCB"/>
    <w:rsid w:val="00191976"/>
    <w:rsid w:val="001A1196"/>
    <w:rsid w:val="001C6CE8"/>
    <w:rsid w:val="001E576C"/>
    <w:rsid w:val="001F0DF9"/>
    <w:rsid w:val="002005B4"/>
    <w:rsid w:val="00222396"/>
    <w:rsid w:val="00234D95"/>
    <w:rsid w:val="00277766"/>
    <w:rsid w:val="00395DF0"/>
    <w:rsid w:val="003D723E"/>
    <w:rsid w:val="00405429"/>
    <w:rsid w:val="004D70D3"/>
    <w:rsid w:val="004E0EEF"/>
    <w:rsid w:val="004F460D"/>
    <w:rsid w:val="005275AC"/>
    <w:rsid w:val="00535CF3"/>
    <w:rsid w:val="005F38D4"/>
    <w:rsid w:val="00612A58"/>
    <w:rsid w:val="00626052"/>
    <w:rsid w:val="006663B6"/>
    <w:rsid w:val="006862FB"/>
    <w:rsid w:val="006A1BC9"/>
    <w:rsid w:val="006B21D8"/>
    <w:rsid w:val="006F06EF"/>
    <w:rsid w:val="00700E2A"/>
    <w:rsid w:val="00702C4B"/>
    <w:rsid w:val="007156D1"/>
    <w:rsid w:val="00723190"/>
    <w:rsid w:val="00741348"/>
    <w:rsid w:val="00751AD3"/>
    <w:rsid w:val="007E7140"/>
    <w:rsid w:val="0085192E"/>
    <w:rsid w:val="008E4AE8"/>
    <w:rsid w:val="008F77A4"/>
    <w:rsid w:val="00955401"/>
    <w:rsid w:val="009A5EAF"/>
    <w:rsid w:val="00A0395B"/>
    <w:rsid w:val="00A54445"/>
    <w:rsid w:val="00AF5D19"/>
    <w:rsid w:val="00B046E2"/>
    <w:rsid w:val="00B10283"/>
    <w:rsid w:val="00B14D7E"/>
    <w:rsid w:val="00B56ACA"/>
    <w:rsid w:val="00C07568"/>
    <w:rsid w:val="00C07C02"/>
    <w:rsid w:val="00C96838"/>
    <w:rsid w:val="00CA1F49"/>
    <w:rsid w:val="00CE4940"/>
    <w:rsid w:val="00D10D35"/>
    <w:rsid w:val="00D1179A"/>
    <w:rsid w:val="00D6766E"/>
    <w:rsid w:val="00DE1879"/>
    <w:rsid w:val="00DE4E2D"/>
    <w:rsid w:val="00DE691E"/>
    <w:rsid w:val="00E15D67"/>
    <w:rsid w:val="00E210C9"/>
    <w:rsid w:val="00E86D43"/>
    <w:rsid w:val="00F10094"/>
    <w:rsid w:val="00F55470"/>
    <w:rsid w:val="00FA23AD"/>
    <w:rsid w:val="00FE4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1B255B9-5A7D-461E-8575-4205EEFCFD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710DA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0710D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710DA"/>
    <w:rPr>
      <w:sz w:val="18"/>
      <w:szCs w:val="18"/>
    </w:rPr>
  </w:style>
  <w:style w:type="paragraph" w:styleId="a5">
    <w:name w:val="List Paragraph"/>
    <w:basedOn w:val="a"/>
    <w:uiPriority w:val="34"/>
    <w:qFormat/>
    <w:rsid w:val="00143453"/>
    <w:pPr>
      <w:ind w:firstLineChars="200" w:firstLine="420"/>
    </w:pPr>
  </w:style>
  <w:style w:type="character" w:styleId="a6">
    <w:name w:val="FollowedHyperlink"/>
    <w:basedOn w:val="a0"/>
    <w:uiPriority w:val="99"/>
    <w:semiHidden/>
    <w:unhideWhenUsed/>
    <w:rsid w:val="00723190"/>
    <w:rPr>
      <w:color w:val="800080" w:themeColor="followedHyperlink"/>
      <w:u w:val="single"/>
    </w:rPr>
  </w:style>
  <w:style w:type="paragraph" w:styleId="a7">
    <w:name w:val="header"/>
    <w:basedOn w:val="a"/>
    <w:link w:val="Char0"/>
    <w:uiPriority w:val="99"/>
    <w:unhideWhenUsed/>
    <w:rsid w:val="00B14D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B14D7E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B14D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B14D7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853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457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202.194.67.109:8080/psam/static/search.jsp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192.168.201.192:9200/_plugin/head/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192.168.201.192:9200/_plugin/marvel/kibana/index.html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798D44-1D7E-435A-BBA2-674276A47F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3</TotalTime>
  <Pages>2</Pages>
  <Words>127</Words>
  <Characters>730</Characters>
  <Application>Microsoft Office Word</Application>
  <DocSecurity>0</DocSecurity>
  <Lines>6</Lines>
  <Paragraphs>1</Paragraphs>
  <ScaleCrop>false</ScaleCrop>
  <Company/>
  <LinksUpToDate>false</LinksUpToDate>
  <CharactersWithSpaces>8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zhaohuatai</cp:lastModifiedBy>
  <cp:revision>75</cp:revision>
  <dcterms:created xsi:type="dcterms:W3CDTF">2015-10-23T07:29:00Z</dcterms:created>
  <dcterms:modified xsi:type="dcterms:W3CDTF">2015-10-29T01:43:00Z</dcterms:modified>
</cp:coreProperties>
</file>